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771C" w:rsidRDefault="007472FB" w:rsidP="007472FB">
      <w:pPr>
        <w:jc w:val="center"/>
        <w:rPr>
          <w:b/>
          <w:sz w:val="28"/>
          <w:u w:val="single"/>
        </w:rPr>
      </w:pPr>
      <w:proofErr w:type="gramStart"/>
      <w:r w:rsidRPr="007472FB">
        <w:rPr>
          <w:b/>
          <w:sz w:val="28"/>
          <w:u w:val="single"/>
        </w:rPr>
        <w:t>PROJECT :-</w:t>
      </w:r>
      <w:proofErr w:type="gramEnd"/>
      <w:r w:rsidRPr="007472FB">
        <w:rPr>
          <w:b/>
          <w:sz w:val="28"/>
          <w:u w:val="single"/>
        </w:rPr>
        <w:t xml:space="preserve"> Software system for Rohan’s bakery</w:t>
      </w:r>
    </w:p>
    <w:p w:rsidR="007472FB" w:rsidRDefault="007472FB" w:rsidP="007472FB">
      <w:pPr>
        <w:rPr>
          <w:b/>
          <w:sz w:val="28"/>
          <w:u w:val="single"/>
        </w:rPr>
      </w:pPr>
    </w:p>
    <w:p w:rsidR="007472FB" w:rsidRDefault="007472FB" w:rsidP="007472FB">
      <w:r>
        <w:t xml:space="preserve">The idea is to create a software system for the bakery that will handle the following </w:t>
      </w:r>
      <w:proofErr w:type="gramStart"/>
      <w:r>
        <w:t>tasks :</w:t>
      </w:r>
      <w:proofErr w:type="gramEnd"/>
      <w:r>
        <w:t>-</w:t>
      </w:r>
    </w:p>
    <w:p w:rsidR="007472FB" w:rsidRDefault="007472FB" w:rsidP="007472FB">
      <w:pPr>
        <w:pStyle w:val="ListParagraph"/>
        <w:numPr>
          <w:ilvl w:val="0"/>
          <w:numId w:val="2"/>
        </w:numPr>
      </w:pPr>
      <w:r>
        <w:t>Add, remove and update menus in the menu list and their prices.</w:t>
      </w:r>
    </w:p>
    <w:p w:rsidR="007472FB" w:rsidRDefault="007472FB" w:rsidP="007472FB">
      <w:pPr>
        <w:pStyle w:val="ListParagraph"/>
        <w:numPr>
          <w:ilvl w:val="0"/>
          <w:numId w:val="2"/>
        </w:numPr>
      </w:pPr>
      <w:r>
        <w:t>Generate bill for the user.</w:t>
      </w:r>
    </w:p>
    <w:p w:rsidR="007472FB" w:rsidRDefault="007472FB" w:rsidP="007472FB">
      <w:pPr>
        <w:pStyle w:val="ListParagraph"/>
        <w:numPr>
          <w:ilvl w:val="0"/>
          <w:numId w:val="2"/>
        </w:numPr>
      </w:pPr>
      <w:r>
        <w:t>Track items inventory and tells the users which items need to be added.</w:t>
      </w:r>
    </w:p>
    <w:p w:rsidR="007472FB" w:rsidRDefault="007472FB" w:rsidP="007472FB">
      <w:pPr>
        <w:pStyle w:val="ListParagraph"/>
        <w:numPr>
          <w:ilvl w:val="0"/>
          <w:numId w:val="2"/>
        </w:numPr>
      </w:pPr>
      <w:r>
        <w:t>Give a comprehensive report to the manager for sales trends and profit.</w:t>
      </w:r>
    </w:p>
    <w:p w:rsidR="007472FB" w:rsidRDefault="007472FB" w:rsidP="007472FB"/>
    <w:p w:rsidR="00C7775A" w:rsidRDefault="00F45D3C" w:rsidP="007472FB">
      <w:r>
        <w:t xml:space="preserve">In order for requirement gathering and analysis we have opted to go for 1 on 1 interviews with the employees and the manager to get their needs and understand the business functions. </w:t>
      </w:r>
    </w:p>
    <w:p w:rsidR="00C7775A" w:rsidRDefault="00C7775A" w:rsidP="007472FB"/>
    <w:p w:rsidR="00C7775A" w:rsidRDefault="00C7775A" w:rsidP="007472FB"/>
    <w:p w:rsidR="00C7775A" w:rsidRPr="00C7775A" w:rsidRDefault="00C7775A" w:rsidP="007472FB">
      <w:pPr>
        <w:rPr>
          <w:b/>
          <w:sz w:val="28"/>
          <w:u w:val="single"/>
        </w:rPr>
      </w:pPr>
      <w:r w:rsidRPr="00C7775A">
        <w:rPr>
          <w:b/>
          <w:sz w:val="28"/>
          <w:u w:val="single"/>
        </w:rPr>
        <w:t xml:space="preserve">Organization </w:t>
      </w:r>
      <w:proofErr w:type="gramStart"/>
      <w:r w:rsidRPr="00C7775A">
        <w:rPr>
          <w:b/>
          <w:sz w:val="28"/>
          <w:u w:val="single"/>
        </w:rPr>
        <w:t>chart :</w:t>
      </w:r>
      <w:proofErr w:type="gramEnd"/>
      <w:r w:rsidRPr="00C7775A">
        <w:rPr>
          <w:b/>
          <w:sz w:val="28"/>
          <w:u w:val="single"/>
        </w:rPr>
        <w:t>-</w:t>
      </w:r>
    </w:p>
    <w:p w:rsidR="007472FB" w:rsidRDefault="00C7775A" w:rsidP="007472FB">
      <w:r>
        <w:object w:dxaOrig="13560" w:dyaOrig="9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pt;height:390.75pt" o:ole="">
            <v:imagedata r:id="rId6" o:title=""/>
          </v:shape>
          <o:OLEObject Type="Embed" ProgID="Visio.Drawing.15" ShapeID="_x0000_i1025" DrawAspect="Content" ObjectID="_1567934041" r:id="rId7"/>
        </w:object>
      </w:r>
    </w:p>
    <w:p w:rsidR="00F45D3C" w:rsidRDefault="00F45D3C" w:rsidP="007472FB"/>
    <w:p w:rsidR="00C7775A" w:rsidRDefault="00C7775A" w:rsidP="007472FB"/>
    <w:p w:rsidR="00C7775A" w:rsidRDefault="00C7775A" w:rsidP="007472FB"/>
    <w:p w:rsidR="008D7AF0" w:rsidRPr="00DE6EA1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 w:rsidRPr="00C642EB">
        <w:rPr>
          <w:rFonts w:cstheme="minorHAnsi"/>
          <w:b/>
          <w:bCs/>
          <w:sz w:val="28"/>
          <w:u w:val="single"/>
        </w:rPr>
        <w:t>Preliminary Investigation Report: Rohan’s bakery</w:t>
      </w:r>
      <w:r w:rsidR="00C642EB">
        <w:rPr>
          <w:rFonts w:cstheme="minorHAnsi"/>
          <w:b/>
          <w:bCs/>
        </w:rPr>
        <w:tab/>
        <w:t xml:space="preserve">            </w:t>
      </w:r>
      <w:r w:rsidR="00C642EB">
        <w:rPr>
          <w:rFonts w:cstheme="minorHAnsi"/>
          <w:b/>
          <w:bCs/>
        </w:rPr>
        <w:tab/>
      </w:r>
      <w:r w:rsidR="00C642EB">
        <w:rPr>
          <w:rFonts w:cstheme="minorHAnsi"/>
          <w:b/>
          <w:bCs/>
        </w:rPr>
        <w:tab/>
      </w:r>
      <w:r w:rsidR="00C642EB">
        <w:rPr>
          <w:rFonts w:cstheme="minorHAnsi"/>
          <w:b/>
          <w:bCs/>
        </w:rPr>
        <w:tab/>
      </w:r>
      <w:r w:rsidR="00C642EB">
        <w:rPr>
          <w:rFonts w:cstheme="minorHAnsi"/>
          <w:b/>
          <w:bCs/>
        </w:rPr>
        <w:tab/>
      </w:r>
      <w:r>
        <w:rPr>
          <w:rFonts w:cstheme="minorHAnsi"/>
          <w:b/>
          <w:bCs/>
        </w:rPr>
        <w:t>September 25, 2017</w:t>
      </w:r>
    </w:p>
    <w:p w:rsidR="008D7AF0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</w:p>
    <w:p w:rsidR="008D7AF0" w:rsidRPr="00DE6EA1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 w:rsidRPr="00DE6EA1">
        <w:rPr>
          <w:rFonts w:cstheme="minorHAnsi"/>
          <w:b/>
          <w:bCs/>
        </w:rPr>
        <w:t>Introduction</w:t>
      </w:r>
    </w:p>
    <w:p w:rsidR="008D7AF0" w:rsidRPr="00DE6EA1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</w:rPr>
      </w:pPr>
      <w:r>
        <w:rPr>
          <w:rFonts w:cstheme="minorHAnsi"/>
        </w:rPr>
        <w:t xml:space="preserve">We have </w:t>
      </w:r>
      <w:r w:rsidRPr="00DE6EA1">
        <w:rPr>
          <w:rFonts w:cstheme="minorHAnsi"/>
        </w:rPr>
        <w:t xml:space="preserve">completed a preliminary investigation of the </w:t>
      </w:r>
      <w:r>
        <w:rPr>
          <w:rFonts w:cstheme="minorHAnsi"/>
        </w:rPr>
        <w:t xml:space="preserve">requirement of software for the bakery on September 25. This investigation </w:t>
      </w:r>
      <w:r w:rsidRPr="00DE6EA1">
        <w:rPr>
          <w:rFonts w:cstheme="minorHAnsi"/>
        </w:rPr>
        <w:t>was the result of a systems request submitted by</w:t>
      </w:r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Kashif</w:t>
      </w:r>
      <w:proofErr w:type="spellEnd"/>
      <w:r>
        <w:rPr>
          <w:rFonts w:cstheme="minorHAnsi"/>
        </w:rPr>
        <w:t xml:space="preserve"> Khan, Manager, on September 21</w:t>
      </w:r>
      <w:r w:rsidRPr="00DE6EA1">
        <w:rPr>
          <w:rFonts w:cstheme="minorHAnsi"/>
        </w:rPr>
        <w:t>.</w:t>
      </w:r>
    </w:p>
    <w:p w:rsidR="008D7AF0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</w:p>
    <w:p w:rsidR="008D7AF0" w:rsidRPr="00DE6EA1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 w:rsidRPr="00DE6EA1">
        <w:rPr>
          <w:rFonts w:cstheme="minorHAnsi"/>
          <w:b/>
          <w:bCs/>
        </w:rPr>
        <w:t>Systems Request Summary</w:t>
      </w:r>
    </w:p>
    <w:p w:rsidR="008D7AF0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</w:rPr>
      </w:pPr>
      <w:r>
        <w:rPr>
          <w:rFonts w:cstheme="minorHAnsi"/>
        </w:rPr>
        <w:t>The focus was to produce a new software for handling the day to day activities for the bakery which was currently being done manually.</w:t>
      </w:r>
    </w:p>
    <w:p w:rsidR="008D7AF0" w:rsidRDefault="008D7AF0" w:rsidP="008D7AF0">
      <w:r>
        <w:t xml:space="preserve">The idea is to create a software system for the bakery that will handle the following </w:t>
      </w:r>
      <w:r w:rsidR="009338AD">
        <w:t>tasks:</w:t>
      </w:r>
      <w:r>
        <w:t>-</w:t>
      </w:r>
    </w:p>
    <w:p w:rsidR="008D7AF0" w:rsidRDefault="008D7AF0" w:rsidP="008D7AF0">
      <w:pPr>
        <w:pStyle w:val="ListParagraph"/>
        <w:numPr>
          <w:ilvl w:val="0"/>
          <w:numId w:val="3"/>
        </w:numPr>
      </w:pPr>
      <w:r>
        <w:t>Add, remove and update menus in the menu list and their prices.</w:t>
      </w:r>
    </w:p>
    <w:p w:rsidR="008D7AF0" w:rsidRDefault="008D7AF0" w:rsidP="008D7AF0">
      <w:pPr>
        <w:pStyle w:val="ListParagraph"/>
        <w:numPr>
          <w:ilvl w:val="0"/>
          <w:numId w:val="3"/>
        </w:numPr>
      </w:pPr>
      <w:r>
        <w:t>Generate bill for the user.</w:t>
      </w:r>
    </w:p>
    <w:p w:rsidR="008D7AF0" w:rsidRDefault="008D7AF0" w:rsidP="008D7AF0">
      <w:pPr>
        <w:pStyle w:val="ListParagraph"/>
        <w:numPr>
          <w:ilvl w:val="0"/>
          <w:numId w:val="3"/>
        </w:numPr>
      </w:pPr>
      <w:r>
        <w:t>Track items inventory and tells the users which items need to be added.</w:t>
      </w:r>
    </w:p>
    <w:p w:rsidR="008D7AF0" w:rsidRPr="008D7AF0" w:rsidRDefault="008D7AF0" w:rsidP="008D7AF0">
      <w:pPr>
        <w:pStyle w:val="ListParagraph"/>
        <w:numPr>
          <w:ilvl w:val="0"/>
          <w:numId w:val="3"/>
        </w:numPr>
      </w:pPr>
      <w:r>
        <w:t>Give a comprehensive report to the manager for sales trends and profit.</w:t>
      </w:r>
    </w:p>
    <w:p w:rsidR="008D7AF0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</w:p>
    <w:p w:rsidR="008D7AF0" w:rsidRPr="00DE6EA1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 w:rsidRPr="00DE6EA1">
        <w:rPr>
          <w:rFonts w:cstheme="minorHAnsi"/>
          <w:b/>
          <w:bCs/>
        </w:rPr>
        <w:t>Pre</w:t>
      </w:r>
      <w:r>
        <w:rPr>
          <w:rFonts w:cstheme="minorHAnsi"/>
          <w:b/>
          <w:bCs/>
        </w:rPr>
        <w:t>liminary Investigation Findings</w:t>
      </w:r>
    </w:p>
    <w:p w:rsidR="008D7AF0" w:rsidRPr="009338AD" w:rsidRDefault="008D7AF0" w:rsidP="009338AD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cstheme="minorHAnsi"/>
        </w:rPr>
      </w:pPr>
      <w:r w:rsidRPr="009338AD">
        <w:rPr>
          <w:rFonts w:cstheme="minorHAnsi"/>
        </w:rPr>
        <w:t>Currently the majority of the work is manual and file base using MS office package. A lot of errors are occurring in the manual system due to the rush of the customers.</w:t>
      </w:r>
    </w:p>
    <w:p w:rsidR="009338AD" w:rsidRDefault="009338AD" w:rsidP="009338AD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cstheme="minorHAnsi"/>
        </w:rPr>
      </w:pPr>
      <w:r>
        <w:rPr>
          <w:rFonts w:cstheme="minorHAnsi"/>
        </w:rPr>
        <w:t>The billing prepared is also hand written which is causing errors</w:t>
      </w:r>
    </w:p>
    <w:p w:rsidR="008D7AF0" w:rsidRPr="009338AD" w:rsidRDefault="009338AD" w:rsidP="008D7AF0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cstheme="minorHAnsi"/>
        </w:rPr>
      </w:pPr>
      <w:r>
        <w:rPr>
          <w:rFonts w:cstheme="minorHAnsi"/>
        </w:rPr>
        <w:t>There is no proper way to get reports on sales trends and profits for the manager.</w:t>
      </w:r>
    </w:p>
    <w:p w:rsidR="008D7AF0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</w:p>
    <w:p w:rsidR="008D7AF0" w:rsidRPr="00DE6EA1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 w:rsidRPr="00DE6EA1">
        <w:rPr>
          <w:rFonts w:cstheme="minorHAnsi"/>
          <w:b/>
          <w:bCs/>
        </w:rPr>
        <w:t>Recommendations</w:t>
      </w:r>
    </w:p>
    <w:p w:rsidR="008D7AF0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</w:rPr>
      </w:pPr>
      <w:r>
        <w:rPr>
          <w:rFonts w:cstheme="minorHAnsi"/>
        </w:rPr>
        <w:t xml:space="preserve">This would require a new software to be built </w:t>
      </w:r>
      <w:r w:rsidR="009338AD">
        <w:rPr>
          <w:rFonts w:cstheme="minorHAnsi"/>
        </w:rPr>
        <w:t>connecting the billing, sales and stock maintenance</w:t>
      </w:r>
      <w:r>
        <w:rPr>
          <w:rFonts w:cstheme="minorHAnsi"/>
        </w:rPr>
        <w:t>, analysis of data for fact finding can be don</w:t>
      </w:r>
      <w:r w:rsidR="009338AD">
        <w:rPr>
          <w:rFonts w:cstheme="minorHAnsi"/>
        </w:rPr>
        <w:t>e and manual work can be removed</w:t>
      </w:r>
      <w:r>
        <w:rPr>
          <w:rFonts w:cstheme="minorHAnsi"/>
        </w:rPr>
        <w:t xml:space="preserve"> giving the customers better experience.</w:t>
      </w:r>
    </w:p>
    <w:p w:rsidR="008D7AF0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</w:p>
    <w:p w:rsidR="008D7AF0" w:rsidRPr="00DE6EA1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 w:rsidRPr="00DE6EA1">
        <w:rPr>
          <w:rFonts w:cstheme="minorHAnsi"/>
          <w:b/>
          <w:bCs/>
        </w:rPr>
        <w:t>Time and Cost Estimates</w:t>
      </w:r>
    </w:p>
    <w:p w:rsidR="008D7AF0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</w:rPr>
      </w:pPr>
      <w:r>
        <w:rPr>
          <w:rFonts w:cstheme="minorHAnsi"/>
        </w:rPr>
        <w:t>T</w:t>
      </w:r>
      <w:r w:rsidR="009338AD">
        <w:rPr>
          <w:rFonts w:cstheme="minorHAnsi"/>
        </w:rPr>
        <w:t>he entire SDLC will take about 15 days</w:t>
      </w:r>
      <w:r>
        <w:rPr>
          <w:rFonts w:cstheme="minorHAnsi"/>
        </w:rPr>
        <w:t xml:space="preserve"> </w:t>
      </w:r>
      <w:r w:rsidR="009338AD">
        <w:rPr>
          <w:rFonts w:cstheme="minorHAnsi"/>
        </w:rPr>
        <w:t xml:space="preserve">Total cost will be around </w:t>
      </w:r>
      <w:proofErr w:type="spellStart"/>
      <w:r w:rsidR="009338AD">
        <w:rPr>
          <w:rFonts w:cstheme="minorHAnsi"/>
        </w:rPr>
        <w:t>Rs</w:t>
      </w:r>
      <w:proofErr w:type="spellEnd"/>
      <w:r w:rsidR="009338AD">
        <w:rPr>
          <w:rFonts w:cstheme="minorHAnsi"/>
        </w:rPr>
        <w:t>. 5,000</w:t>
      </w:r>
    </w:p>
    <w:p w:rsidR="008D7AF0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</w:rPr>
      </w:pPr>
      <w:r w:rsidRPr="00DE6EA1">
        <w:rPr>
          <w:rFonts w:cstheme="minorHAnsi"/>
        </w:rPr>
        <w:t>If the project continues beyond the</w:t>
      </w:r>
      <w:r>
        <w:rPr>
          <w:rFonts w:cstheme="minorHAnsi"/>
        </w:rPr>
        <w:t xml:space="preserve"> time frame</w:t>
      </w:r>
      <w:r w:rsidRPr="00DE6EA1">
        <w:rPr>
          <w:rFonts w:cstheme="minorHAnsi"/>
        </w:rPr>
        <w:t xml:space="preserve">, total cost will depend on what </w:t>
      </w:r>
      <w:r>
        <w:rPr>
          <w:rFonts w:cstheme="minorHAnsi"/>
        </w:rPr>
        <w:t xml:space="preserve">development strategy </w:t>
      </w:r>
      <w:r w:rsidRPr="00DE6EA1">
        <w:rPr>
          <w:rFonts w:cstheme="minorHAnsi"/>
        </w:rPr>
        <w:t>is followed.</w:t>
      </w:r>
    </w:p>
    <w:p w:rsidR="008D7AF0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 xml:space="preserve"> </w:t>
      </w:r>
    </w:p>
    <w:p w:rsidR="008D7AF0" w:rsidRPr="00DE6EA1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 w:rsidRPr="00DE6EA1">
        <w:rPr>
          <w:rFonts w:cstheme="minorHAnsi"/>
          <w:b/>
          <w:bCs/>
        </w:rPr>
        <w:t>Expected Benefits</w:t>
      </w:r>
    </w:p>
    <w:p w:rsidR="008D7AF0" w:rsidRPr="00DE6EA1" w:rsidRDefault="008D7AF0" w:rsidP="008D7AF0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</w:rPr>
      </w:pPr>
      <w:r w:rsidRPr="00DE6EA1">
        <w:rPr>
          <w:rFonts w:cstheme="minorHAnsi"/>
        </w:rPr>
        <w:t>A sharp reduction in overtime costs and processing errors will avoid unnecessa</w:t>
      </w:r>
      <w:r>
        <w:rPr>
          <w:rFonts w:cstheme="minorHAnsi"/>
        </w:rPr>
        <w:t xml:space="preserve">ry expense and improve employee </w:t>
      </w:r>
      <w:r w:rsidRPr="00DE6EA1">
        <w:rPr>
          <w:rFonts w:cstheme="minorHAnsi"/>
        </w:rPr>
        <w:t>morale.</w:t>
      </w:r>
      <w:r>
        <w:rPr>
          <w:rFonts w:cstheme="minorHAnsi"/>
        </w:rPr>
        <w:t xml:space="preserve"> Bette</w:t>
      </w:r>
      <w:r w:rsidR="009338AD">
        <w:rPr>
          <w:rFonts w:cstheme="minorHAnsi"/>
        </w:rPr>
        <w:t>r experience for user and customers</w:t>
      </w:r>
      <w:r>
        <w:rPr>
          <w:rFonts w:cstheme="minorHAnsi"/>
        </w:rPr>
        <w:t>. Easy fact-finding due to centralized</w:t>
      </w:r>
      <w:r w:rsidR="009338AD">
        <w:rPr>
          <w:rFonts w:cstheme="minorHAnsi"/>
        </w:rPr>
        <w:t xml:space="preserve"> data and reports.</w:t>
      </w:r>
    </w:p>
    <w:p w:rsidR="00C7775A" w:rsidRDefault="00C7775A" w:rsidP="007472FB"/>
    <w:p w:rsidR="002742EE" w:rsidRDefault="002742EE" w:rsidP="007472FB"/>
    <w:p w:rsidR="002742EE" w:rsidRDefault="002742EE" w:rsidP="007472FB"/>
    <w:p w:rsidR="002742EE" w:rsidRDefault="002742EE" w:rsidP="007472FB"/>
    <w:p w:rsidR="002742EE" w:rsidRDefault="002742EE" w:rsidP="007472FB"/>
    <w:p w:rsidR="002742EE" w:rsidRDefault="002742EE" w:rsidP="007472FB">
      <w:pPr>
        <w:rPr>
          <w:b/>
          <w:sz w:val="28"/>
          <w:u w:val="single"/>
        </w:rPr>
      </w:pPr>
      <w:r w:rsidRPr="002742EE">
        <w:rPr>
          <w:b/>
          <w:sz w:val="28"/>
          <w:u w:val="single"/>
        </w:rPr>
        <w:t>A presentation for the preliminary investigation report has to be given to the manager and owner.</w:t>
      </w:r>
    </w:p>
    <w:p w:rsidR="006060CD" w:rsidRDefault="006060CD" w:rsidP="007472FB">
      <w:pPr>
        <w:rPr>
          <w:b/>
          <w:sz w:val="28"/>
          <w:u w:val="single"/>
        </w:rPr>
      </w:pPr>
    </w:p>
    <w:p w:rsidR="006060CD" w:rsidRDefault="006060CD" w:rsidP="007472FB">
      <w:pPr>
        <w:rPr>
          <w:b/>
          <w:sz w:val="28"/>
          <w:u w:val="single"/>
        </w:rPr>
      </w:pPr>
      <w:r>
        <w:rPr>
          <w:b/>
          <w:sz w:val="28"/>
          <w:u w:val="single"/>
        </w:rPr>
        <w:t>A gnat chart has to be prepared for managing the project. It can be used along with the presentation.</w:t>
      </w:r>
    </w:p>
    <w:p w:rsidR="005715F0" w:rsidRDefault="005715F0" w:rsidP="007472FB">
      <w:pPr>
        <w:rPr>
          <w:b/>
          <w:sz w:val="28"/>
          <w:u w:val="single"/>
        </w:rPr>
      </w:pPr>
    </w:p>
    <w:p w:rsidR="005715F0" w:rsidRDefault="005715F0" w:rsidP="007472FB">
      <w:pPr>
        <w:rPr>
          <w:b/>
          <w:sz w:val="28"/>
          <w:u w:val="single"/>
        </w:rPr>
      </w:pPr>
    </w:p>
    <w:p w:rsidR="00321C73" w:rsidRDefault="00C642EB" w:rsidP="007472FB">
      <w:r>
        <w:rPr>
          <w:b/>
          <w:sz w:val="28"/>
          <w:u w:val="single"/>
        </w:rPr>
        <w:t>Functional decomposition diagram :-</w:t>
      </w:r>
      <w:r w:rsidR="00321C73" w:rsidRPr="00321C73">
        <w:t xml:space="preserve"> </w:t>
      </w:r>
    </w:p>
    <w:p w:rsidR="00321C73" w:rsidRDefault="00321C73" w:rsidP="007472FB"/>
    <w:p w:rsidR="00C642EB" w:rsidRDefault="00321C73" w:rsidP="007472FB">
      <w:r>
        <w:object w:dxaOrig="9900" w:dyaOrig="2580">
          <v:shape id="_x0000_i1026" type="#_x0000_t75" style="width:516pt;height:129pt" o:ole="">
            <v:imagedata r:id="rId8" o:title=""/>
          </v:shape>
          <o:OLEObject Type="Embed" ProgID="Visio.Drawing.15" ShapeID="_x0000_i1026" DrawAspect="Content" ObjectID="_1567934042" r:id="rId9"/>
        </w:object>
      </w:r>
    </w:p>
    <w:p w:rsidR="00321C73" w:rsidRDefault="00321C73" w:rsidP="007472FB"/>
    <w:p w:rsidR="005715F0" w:rsidRDefault="005715F0" w:rsidP="007472FB"/>
    <w:p w:rsidR="005715F0" w:rsidRDefault="005715F0" w:rsidP="007472FB"/>
    <w:p w:rsidR="005715F0" w:rsidRDefault="005715F0" w:rsidP="007472FB"/>
    <w:p w:rsidR="005715F0" w:rsidRDefault="005715F0" w:rsidP="007472FB"/>
    <w:p w:rsidR="00321C73" w:rsidRDefault="00321C73" w:rsidP="007472FB">
      <w:pPr>
        <w:rPr>
          <w:b/>
          <w:sz w:val="28"/>
          <w:u w:val="single"/>
        </w:rPr>
      </w:pPr>
    </w:p>
    <w:p w:rsidR="00321C73" w:rsidRDefault="000F48FE" w:rsidP="007472FB">
      <w:pPr>
        <w:rPr>
          <w:b/>
          <w:sz w:val="28"/>
          <w:u w:val="single"/>
        </w:rPr>
      </w:pPr>
      <w:r>
        <w:rPr>
          <w:b/>
          <w:sz w:val="28"/>
          <w:u w:val="single"/>
        </w:rPr>
        <w:t xml:space="preserve">Use case </w:t>
      </w:r>
      <w:proofErr w:type="gramStart"/>
      <w:r>
        <w:rPr>
          <w:b/>
          <w:sz w:val="28"/>
          <w:u w:val="single"/>
        </w:rPr>
        <w:t xml:space="preserve">diagrams </w:t>
      </w:r>
      <w:r w:rsidR="00321C73">
        <w:rPr>
          <w:b/>
          <w:sz w:val="28"/>
          <w:u w:val="single"/>
        </w:rPr>
        <w:t>:</w:t>
      </w:r>
      <w:proofErr w:type="gramEnd"/>
      <w:r w:rsidR="00321C73">
        <w:rPr>
          <w:b/>
          <w:sz w:val="28"/>
          <w:u w:val="single"/>
        </w:rPr>
        <w:t>-</w:t>
      </w:r>
    </w:p>
    <w:p w:rsidR="005715F0" w:rsidRDefault="005715F0" w:rsidP="007472FB">
      <w:pPr>
        <w:rPr>
          <w:b/>
          <w:sz w:val="28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325754</wp:posOffset>
                </wp:positionV>
                <wp:extent cx="981075" cy="676275"/>
                <wp:effectExtent l="0" t="38100" r="47625" b="28575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81075" cy="6762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CEDD39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" o:spid="_x0000_s1026" type="#_x0000_t32" style="position:absolute;margin-left:54pt;margin-top:25.65pt;width:77.25pt;height:53.25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2C27DA" wp14:editId="730174D7">
                <wp:simplePos x="0" y="0"/>
                <wp:positionH relativeFrom="column">
                  <wp:posOffset>1609725</wp:posOffset>
                </wp:positionH>
                <wp:positionV relativeFrom="paragraph">
                  <wp:posOffset>11430</wp:posOffset>
                </wp:positionV>
                <wp:extent cx="5162550" cy="428625"/>
                <wp:effectExtent l="0" t="0" r="19050" b="28575"/>
                <wp:wrapNone/>
                <wp:docPr id="3" name="Ova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62550" cy="42862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15F0" w:rsidRDefault="005715F0" w:rsidP="005715F0">
                            <w:pPr>
                              <w:jc w:val="center"/>
                            </w:pPr>
                            <w:r>
                              <w:t>Add, update and remove items in the menu li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22C27DA" id="Oval 3" o:spid="_x0000_s1026" style="position:absolute;margin-left:126.75pt;margin-top:.9pt;width:406.5pt;height:33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" fillcolor="white [3201]" strokecolor="black [3200]" strokeweight="1pt">
                <v:stroke joinstyle="miter"/>
                <v:textbox>
                  <w:txbxContent>
                    <w:p w:rsidR="005715F0" w:rsidRDefault="005715F0" w:rsidP="005715F0">
                      <w:pPr>
                        <w:jc w:val="center"/>
                      </w:pPr>
                      <w:r>
                        <w:t>Add, update and remove items in the menu list</w:t>
                      </w:r>
                    </w:p>
                  </w:txbxContent>
                </v:textbox>
              </v:oval>
            </w:pict>
          </mc:Fallback>
        </mc:AlternateContent>
      </w:r>
    </w:p>
    <w:p w:rsidR="005715F0" w:rsidRDefault="005715F0" w:rsidP="007472FB"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06505E7" wp14:editId="7EA053FE">
                <wp:simplePos x="0" y="0"/>
                <wp:positionH relativeFrom="column">
                  <wp:posOffset>771525</wp:posOffset>
                </wp:positionH>
                <wp:positionV relativeFrom="paragraph">
                  <wp:posOffset>970915</wp:posOffset>
                </wp:positionV>
                <wp:extent cx="885825" cy="600075"/>
                <wp:effectExtent l="0" t="0" r="66675" b="47625"/>
                <wp:wrapNone/>
                <wp:docPr id="10" name="Straight Arr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85825" cy="6000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2F1281" id="Straight Arrow Connector 10" o:spid="_x0000_s1026" type="#_x0000_t32" style="position:absolute;margin-left:60.75pt;margin-top:76.45pt;width:69.75pt;height:47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A8CA31E" wp14:editId="705A6DA4">
                <wp:simplePos x="0" y="0"/>
                <wp:positionH relativeFrom="column">
                  <wp:posOffset>771525</wp:posOffset>
                </wp:positionH>
                <wp:positionV relativeFrom="paragraph">
                  <wp:posOffset>808989</wp:posOffset>
                </wp:positionV>
                <wp:extent cx="828675" cy="161925"/>
                <wp:effectExtent l="0" t="0" r="66675" b="85725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28675" cy="161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D1BF27" id="Straight Arrow Connector 9" o:spid="_x0000_s1026" type="#_x0000_t32" style="position:absolute;margin-left:60.75pt;margin-top:63.7pt;width:65.25pt;height:12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24822C8" wp14:editId="646B1B1C">
                <wp:simplePos x="0" y="0"/>
                <wp:positionH relativeFrom="column">
                  <wp:posOffset>742951</wp:posOffset>
                </wp:positionH>
                <wp:positionV relativeFrom="paragraph">
                  <wp:posOffset>427989</wp:posOffset>
                </wp:positionV>
                <wp:extent cx="838200" cy="285750"/>
                <wp:effectExtent l="0" t="38100" r="57150" b="1905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38200" cy="285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2A99DE" id="Straight Arrow Connector 8" o:spid="_x0000_s1026" type="#_x0000_t32" style="position:absolute;margin-left:58.5pt;margin-top:33.7pt;width:66pt;height:22.5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" strokecolor="black [3200]" strokeweight=".5pt">
                <v:stroke endarrow="block" joinstyle="miter"/>
              </v:shape>
            </w:pict>
          </mc:Fallback>
        </mc:AlternateContent>
      </w:r>
      <w:r w:rsidRPr="005715F0">
        <w:rPr>
          <w:noProof/>
        </w:rPr>
        <w:drawing>
          <wp:anchor distT="0" distB="0" distL="114300" distR="114300" simplePos="0" relativeHeight="251658240" behindDoc="1" locked="0" layoutInCell="1" allowOverlap="1" wp14:anchorId="1068638F" wp14:editId="0FC02BC2">
            <wp:simplePos x="0" y="0"/>
            <wp:positionH relativeFrom="column">
              <wp:posOffset>228600</wp:posOffset>
            </wp:positionH>
            <wp:positionV relativeFrom="paragraph">
              <wp:posOffset>513715</wp:posOffset>
            </wp:positionV>
            <wp:extent cx="609600" cy="609600"/>
            <wp:effectExtent l="0" t="0" r="0" b="0"/>
            <wp:wrapNone/>
            <wp:docPr id="2" name="Picture 2" descr="C:\Users\FMZ\Desktop\ac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MZ\Desktop\actor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167ED75" wp14:editId="5B0D4EC2">
                <wp:simplePos x="0" y="0"/>
                <wp:positionH relativeFrom="margin">
                  <wp:align>right</wp:align>
                </wp:positionH>
                <wp:positionV relativeFrom="paragraph">
                  <wp:posOffset>1390650</wp:posOffset>
                </wp:positionV>
                <wp:extent cx="5200650" cy="447675"/>
                <wp:effectExtent l="0" t="0" r="19050" b="28575"/>
                <wp:wrapNone/>
                <wp:docPr id="6" name="Oval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00650" cy="4476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15F0" w:rsidRDefault="005715F0" w:rsidP="005715F0">
                            <w:pPr>
                              <w:jc w:val="center"/>
                            </w:pPr>
                            <w:r>
                              <w:t>Prepare item requirement list for the cook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67ED75" id="Oval 6" o:spid="_x0000_s1027" style="position:absolute;margin-left:358.3pt;margin-top:109.5pt;width:409.5pt;height:35.25pt;z-index:2516654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" fillcolor="white [3201]" strokecolor="black [3200]" strokeweight="1pt">
                <v:stroke joinstyle="miter"/>
                <v:textbox>
                  <w:txbxContent>
                    <w:p w:rsidR="005715F0" w:rsidRDefault="005715F0" w:rsidP="005715F0">
                      <w:pPr>
                        <w:jc w:val="center"/>
                      </w:pPr>
                      <w:r>
                        <w:t>Prepare item requirement list for the cooks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935D97" wp14:editId="387A4006">
                <wp:simplePos x="0" y="0"/>
                <wp:positionH relativeFrom="margin">
                  <wp:align>right</wp:align>
                </wp:positionH>
                <wp:positionV relativeFrom="paragraph">
                  <wp:posOffset>800100</wp:posOffset>
                </wp:positionV>
                <wp:extent cx="5200650" cy="447675"/>
                <wp:effectExtent l="0" t="0" r="19050" b="28575"/>
                <wp:wrapNone/>
                <wp:docPr id="5" name="Ova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00650" cy="4476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15F0" w:rsidRDefault="005715F0" w:rsidP="005715F0">
                            <w:pPr>
                              <w:jc w:val="center"/>
                            </w:pPr>
                            <w:r>
                              <w:t>Update items quantity in datab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935D97" id="Oval 5" o:spid="_x0000_s1028" style="position:absolute;margin-left:358.3pt;margin-top:63pt;width:409.5pt;height:35.25pt;z-index:25166336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" fillcolor="white [3201]" strokecolor="black [3200]" strokeweight="1pt">
                <v:stroke joinstyle="miter"/>
                <v:textbox>
                  <w:txbxContent>
                    <w:p w:rsidR="005715F0" w:rsidRDefault="005715F0" w:rsidP="005715F0">
                      <w:pPr>
                        <w:jc w:val="center"/>
                      </w:pPr>
                      <w:r>
                        <w:t>Update items quantity in database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F6FBAC" wp14:editId="5221D8FD">
                <wp:simplePos x="0" y="0"/>
                <wp:positionH relativeFrom="column">
                  <wp:posOffset>1590675</wp:posOffset>
                </wp:positionH>
                <wp:positionV relativeFrom="paragraph">
                  <wp:posOffset>189865</wp:posOffset>
                </wp:positionV>
                <wp:extent cx="5200650" cy="447675"/>
                <wp:effectExtent l="0" t="0" r="19050" b="28575"/>
                <wp:wrapNone/>
                <wp:docPr id="4" name="Oval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00650" cy="4476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15F0" w:rsidRDefault="005715F0" w:rsidP="005715F0">
                            <w:pPr>
                              <w:jc w:val="center"/>
                            </w:pPr>
                            <w:r>
                              <w:t>Prepare customer bill and take pay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F6FBAC" id="Oval 4" o:spid="_x0000_s1029" style="position:absolute;margin-left:125.25pt;margin-top:14.95pt;width:409.5pt;height:35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" fillcolor="white [3201]" strokecolor="black [3200]" strokeweight="1pt">
                <v:stroke joinstyle="miter"/>
                <v:textbox>
                  <w:txbxContent>
                    <w:p w:rsidR="005715F0" w:rsidRDefault="005715F0" w:rsidP="005715F0">
                      <w:pPr>
                        <w:jc w:val="center"/>
                      </w:pPr>
                      <w:r>
                        <w:t>Prepare customer bill and take payment</w:t>
                      </w:r>
                    </w:p>
                  </w:txbxContent>
                </v:textbox>
              </v:oval>
            </w:pict>
          </mc:Fallback>
        </mc:AlternateContent>
      </w:r>
    </w:p>
    <w:p w:rsidR="005715F0" w:rsidRPr="005715F0" w:rsidRDefault="005715F0" w:rsidP="005715F0"/>
    <w:p w:rsidR="005715F0" w:rsidRPr="005715F0" w:rsidRDefault="005715F0" w:rsidP="005715F0"/>
    <w:p w:rsidR="005715F0" w:rsidRDefault="005715F0" w:rsidP="005715F0"/>
    <w:p w:rsidR="005715F0" w:rsidRDefault="005715F0" w:rsidP="005715F0">
      <w:r>
        <w:t xml:space="preserve">    Billing executive </w:t>
      </w:r>
    </w:p>
    <w:p w:rsidR="005715F0" w:rsidRPr="005715F0" w:rsidRDefault="005715F0" w:rsidP="005715F0"/>
    <w:p w:rsidR="005715F0" w:rsidRDefault="005715F0" w:rsidP="005715F0">
      <w:pPr>
        <w:rPr>
          <w:b/>
          <w:sz w:val="28"/>
          <w:u w:val="single"/>
        </w:rPr>
      </w:pPr>
    </w:p>
    <w:p w:rsidR="005715F0" w:rsidRDefault="005715F0" w:rsidP="005715F0">
      <w:pPr>
        <w:rPr>
          <w:b/>
          <w:sz w:val="28"/>
          <w:u w:val="single"/>
        </w:rPr>
      </w:pPr>
    </w:p>
    <w:p w:rsidR="005715F0" w:rsidRDefault="005715F0" w:rsidP="005715F0">
      <w:pPr>
        <w:rPr>
          <w:b/>
          <w:sz w:val="28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41E1403" wp14:editId="50F289F6">
                <wp:simplePos x="0" y="0"/>
                <wp:positionH relativeFrom="column">
                  <wp:posOffset>647700</wp:posOffset>
                </wp:positionH>
                <wp:positionV relativeFrom="paragraph">
                  <wp:posOffset>271144</wp:posOffset>
                </wp:positionV>
                <wp:extent cx="904875" cy="190500"/>
                <wp:effectExtent l="0" t="57150" r="9525" b="19050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04875" cy="190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693FF8" id="Straight Arrow Connector 11" o:spid="_x0000_s1026" type="#_x0000_t32" style="position:absolute;margin-left:51pt;margin-top:21.35pt;width:71.25pt;height:15pt;flip: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" strokecolor="black [3200]" strokeweight=".5pt">
                <v:stroke endarrow="block" joinstyle="miter"/>
              </v:shape>
            </w:pict>
          </mc:Fallback>
        </mc:AlternateContent>
      </w:r>
      <w:r w:rsidRPr="005715F0">
        <w:rPr>
          <w:noProof/>
        </w:rPr>
        <w:drawing>
          <wp:anchor distT="0" distB="0" distL="114300" distR="114300" simplePos="0" relativeHeight="251674624" behindDoc="1" locked="0" layoutInCell="1" allowOverlap="1" wp14:anchorId="03A3782A" wp14:editId="314595E9">
            <wp:simplePos x="0" y="0"/>
            <wp:positionH relativeFrom="column">
              <wp:posOffset>171450</wp:posOffset>
            </wp:positionH>
            <wp:positionV relativeFrom="paragraph">
              <wp:posOffset>211455</wp:posOffset>
            </wp:positionV>
            <wp:extent cx="609600" cy="609600"/>
            <wp:effectExtent l="0" t="0" r="0" b="0"/>
            <wp:wrapNone/>
            <wp:docPr id="19" name="Picture 19" descr="C:\Users\FMZ\Desktop\ac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MZ\Desktop\actor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594DD64" wp14:editId="4AFE25B0">
                <wp:simplePos x="0" y="0"/>
                <wp:positionH relativeFrom="column">
                  <wp:posOffset>1609725</wp:posOffset>
                </wp:positionH>
                <wp:positionV relativeFrom="paragraph">
                  <wp:posOffset>11430</wp:posOffset>
                </wp:positionV>
                <wp:extent cx="5162550" cy="428625"/>
                <wp:effectExtent l="0" t="0" r="19050" b="28575"/>
                <wp:wrapNone/>
                <wp:docPr id="12" name="Oval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62550" cy="42862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15F0" w:rsidRDefault="005715F0" w:rsidP="005715F0">
                            <w:pPr>
                              <w:jc w:val="center"/>
                            </w:pPr>
                            <w:r>
                              <w:t>Prepare sales and profit report (1, 3, 6, 12 months interval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594DD64" id="Oval 12" o:spid="_x0000_s1030" style="position:absolute;margin-left:126.75pt;margin-top:.9pt;width:406.5pt;height:3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" fillcolor="white [3201]" strokecolor="black [3200]" strokeweight="1pt">
                <v:stroke joinstyle="miter"/>
                <v:textbox>
                  <w:txbxContent>
                    <w:p w:rsidR="005715F0" w:rsidRDefault="005715F0" w:rsidP="005715F0">
                      <w:pPr>
                        <w:jc w:val="center"/>
                      </w:pPr>
                      <w:r>
                        <w:t>Prepare sales and profit report (1, 3, 6, 12 months interval)</w:t>
                      </w:r>
                    </w:p>
                  </w:txbxContent>
                </v:textbox>
              </v:oval>
            </w:pict>
          </mc:Fallback>
        </mc:AlternateContent>
      </w:r>
    </w:p>
    <w:p w:rsidR="005715F0" w:rsidRDefault="005715F0" w:rsidP="005715F0"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8DDB115" wp14:editId="5BDF3EE8">
                <wp:simplePos x="0" y="0"/>
                <wp:positionH relativeFrom="column">
                  <wp:posOffset>666750</wp:posOffset>
                </wp:positionH>
                <wp:positionV relativeFrom="paragraph">
                  <wp:posOffset>259080</wp:posOffset>
                </wp:positionV>
                <wp:extent cx="857250" cy="95250"/>
                <wp:effectExtent l="0" t="0" r="76200" b="9525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0" cy="952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4E43EE" id="Straight Arrow Connector 15" o:spid="_x0000_s1026" type="#_x0000_t32" style="position:absolute;margin-left:52.5pt;margin-top:20.4pt;width:67.5pt;height:7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C44B3AD" wp14:editId="72ADFADE">
                <wp:simplePos x="0" y="0"/>
                <wp:positionH relativeFrom="column">
                  <wp:posOffset>1590675</wp:posOffset>
                </wp:positionH>
                <wp:positionV relativeFrom="paragraph">
                  <wp:posOffset>189865</wp:posOffset>
                </wp:positionV>
                <wp:extent cx="5200650" cy="447675"/>
                <wp:effectExtent l="0" t="0" r="19050" b="28575"/>
                <wp:wrapNone/>
                <wp:docPr id="18" name="Oval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00650" cy="4476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15F0" w:rsidRDefault="005715F0" w:rsidP="005715F0">
                            <w:pPr>
                              <w:jc w:val="center"/>
                            </w:pPr>
                            <w:r>
                              <w:t>Track sales trend for 1, 3, 6, 12 months for menu item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C44B3AD" id="Oval 18" o:spid="_x0000_s1031" style="position:absolute;margin-left:125.25pt;margin-top:14.95pt;width:409.5pt;height:35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" fillcolor="white [3201]" strokecolor="black [3200]" strokeweight="1pt">
                <v:stroke joinstyle="miter"/>
                <v:textbox>
                  <w:txbxContent>
                    <w:p w:rsidR="005715F0" w:rsidRDefault="005715F0" w:rsidP="005715F0">
                      <w:pPr>
                        <w:jc w:val="center"/>
                      </w:pPr>
                      <w:r>
                        <w:t>Track sales trend for 1, 3, 6, 12 months for menu items</w:t>
                      </w:r>
                    </w:p>
                  </w:txbxContent>
                </v:textbox>
              </v:oval>
            </w:pict>
          </mc:Fallback>
        </mc:AlternateContent>
      </w:r>
    </w:p>
    <w:p w:rsidR="005715F0" w:rsidRDefault="005715F0" w:rsidP="005715F0"/>
    <w:p w:rsidR="005715F0" w:rsidRPr="005715F0" w:rsidRDefault="005715F0" w:rsidP="005715F0">
      <w:r>
        <w:t xml:space="preserve">         Manager</w:t>
      </w:r>
    </w:p>
    <w:p w:rsidR="005715F0" w:rsidRDefault="005715F0" w:rsidP="005715F0">
      <w:pPr>
        <w:tabs>
          <w:tab w:val="left" w:pos="3330"/>
        </w:tabs>
      </w:pPr>
    </w:p>
    <w:p w:rsidR="00A2628B" w:rsidRDefault="00A2628B" w:rsidP="00A2628B">
      <w:r>
        <w:rPr>
          <w:b/>
          <w:sz w:val="28"/>
          <w:u w:val="single"/>
        </w:rPr>
        <w:t xml:space="preserve">Data flow </w:t>
      </w:r>
      <w:proofErr w:type="gramStart"/>
      <w:r>
        <w:rPr>
          <w:b/>
          <w:sz w:val="28"/>
          <w:u w:val="single"/>
        </w:rPr>
        <w:t>diagrams</w:t>
      </w:r>
      <w:r>
        <w:rPr>
          <w:b/>
          <w:sz w:val="28"/>
          <w:u w:val="single"/>
        </w:rPr>
        <w:t xml:space="preserve"> :</w:t>
      </w:r>
      <w:proofErr w:type="gramEnd"/>
      <w:r>
        <w:rPr>
          <w:b/>
          <w:sz w:val="28"/>
          <w:u w:val="single"/>
        </w:rPr>
        <w:t>-</w:t>
      </w:r>
      <w:r w:rsidRPr="00321C73">
        <w:t xml:space="preserve"> </w:t>
      </w:r>
    </w:p>
    <w:p w:rsidR="00A2628B" w:rsidRDefault="00A2628B" w:rsidP="005715F0">
      <w:pPr>
        <w:tabs>
          <w:tab w:val="left" w:pos="3330"/>
        </w:tabs>
      </w:pPr>
      <w:r>
        <w:rPr>
          <w:noProof/>
        </w:rPr>
        <w:object w:dxaOrig="225" w:dyaOrig="225">
          <v:shape id="_x0000_s1028" type="#_x0000_t75" style="position:absolute;margin-left:0;margin-top:0;width:540pt;height:637.5pt;z-index:251682816;mso-position-horizontal:left;mso-position-horizontal-relative:text;mso-position-vertical-relative:text">
            <v:imagedata r:id="rId11" o:title=""/>
            <w10:wrap type="square" side="right"/>
          </v:shape>
          <o:OLEObject Type="Embed" ProgID="Visio.Drawing.15" ShapeID="_x0000_s1028" DrawAspect="Content" ObjectID="_1567934044" r:id="rId12"/>
        </w:object>
      </w:r>
      <w:r>
        <w:br w:type="textWrapping" w:clear="all"/>
      </w:r>
    </w:p>
    <w:p w:rsidR="006E1218" w:rsidRDefault="006E1218" w:rsidP="006E1218">
      <w:r>
        <w:rPr>
          <w:b/>
          <w:sz w:val="28"/>
          <w:u w:val="single"/>
        </w:rPr>
        <w:lastRenderedPageBreak/>
        <w:t xml:space="preserve">E- R </w:t>
      </w:r>
      <w:proofErr w:type="gramStart"/>
      <w:r>
        <w:rPr>
          <w:b/>
          <w:sz w:val="28"/>
          <w:u w:val="single"/>
        </w:rPr>
        <w:t>diagrams :</w:t>
      </w:r>
      <w:proofErr w:type="gramEnd"/>
      <w:r>
        <w:rPr>
          <w:b/>
          <w:sz w:val="28"/>
          <w:u w:val="single"/>
        </w:rPr>
        <w:t>-</w:t>
      </w:r>
      <w:r w:rsidRPr="00321C73">
        <w:t xml:space="preserve"> </w:t>
      </w:r>
    </w:p>
    <w:p w:rsidR="00E91769" w:rsidRDefault="006E1218" w:rsidP="005715F0">
      <w:pPr>
        <w:tabs>
          <w:tab w:val="left" w:pos="3330"/>
        </w:tabs>
      </w:pPr>
      <w:r>
        <w:object w:dxaOrig="10890" w:dyaOrig="11416">
          <v:shape id="_x0000_i1027" type="#_x0000_t75" style="width:539.25pt;height:565.5pt" o:ole="">
            <v:imagedata r:id="rId13" o:title=""/>
          </v:shape>
          <o:OLEObject Type="Embed" ProgID="Visio.Drawing.15" ShapeID="_x0000_i1027" DrawAspect="Content" ObjectID="_1567934043" r:id="rId14"/>
        </w:object>
      </w:r>
    </w:p>
    <w:p w:rsidR="00E91769" w:rsidRDefault="00E91769" w:rsidP="00E91769"/>
    <w:p w:rsidR="004D2594" w:rsidRDefault="004D2594" w:rsidP="00E91769">
      <w:pPr>
        <w:rPr>
          <w:b/>
          <w:sz w:val="28"/>
          <w:u w:val="single"/>
        </w:rPr>
      </w:pPr>
    </w:p>
    <w:p w:rsidR="00E91769" w:rsidRPr="004D2594" w:rsidRDefault="004D2594" w:rsidP="00E91769">
      <w:pPr>
        <w:rPr>
          <w:b/>
          <w:sz w:val="28"/>
          <w:u w:val="single"/>
        </w:rPr>
      </w:pPr>
      <w:bookmarkStart w:id="0" w:name="_GoBack"/>
      <w:bookmarkEnd w:id="0"/>
      <w:r>
        <w:rPr>
          <w:b/>
          <w:sz w:val="28"/>
          <w:u w:val="single"/>
        </w:rPr>
        <w:t xml:space="preserve">The tables are made in </w:t>
      </w:r>
      <w:proofErr w:type="spellStart"/>
      <w:r>
        <w:rPr>
          <w:b/>
          <w:sz w:val="28"/>
          <w:u w:val="single"/>
        </w:rPr>
        <w:t>MySql</w:t>
      </w:r>
      <w:proofErr w:type="spellEnd"/>
      <w:r>
        <w:rPr>
          <w:b/>
          <w:sz w:val="28"/>
          <w:u w:val="single"/>
        </w:rPr>
        <w:t xml:space="preserve"> as per the E-R Diagram</w:t>
      </w:r>
    </w:p>
    <w:p w:rsidR="00E91769" w:rsidRPr="00E91769" w:rsidRDefault="00E91769" w:rsidP="00E91769"/>
    <w:p w:rsidR="00E91769" w:rsidRDefault="00E91769" w:rsidP="00E91769"/>
    <w:p w:rsidR="00A2628B" w:rsidRDefault="00E91769" w:rsidP="00E91769">
      <w:pPr>
        <w:tabs>
          <w:tab w:val="left" w:pos="1275"/>
        </w:tabs>
      </w:pPr>
      <w:r>
        <w:lastRenderedPageBreak/>
        <w:tab/>
      </w:r>
    </w:p>
    <w:p w:rsidR="00E91769" w:rsidRPr="00E91769" w:rsidRDefault="00E91769" w:rsidP="00E91769">
      <w:pPr>
        <w:tabs>
          <w:tab w:val="left" w:pos="1275"/>
        </w:tabs>
      </w:pPr>
    </w:p>
    <w:sectPr w:rsidR="00E91769" w:rsidRPr="00E91769" w:rsidSect="00C7775A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73482F"/>
    <w:multiLevelType w:val="hybridMultilevel"/>
    <w:tmpl w:val="4CE6A1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F531537"/>
    <w:multiLevelType w:val="hybridMultilevel"/>
    <w:tmpl w:val="E55A3B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6921F0A"/>
    <w:multiLevelType w:val="hybridMultilevel"/>
    <w:tmpl w:val="E55A3B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EC400C5"/>
    <w:multiLevelType w:val="hybridMultilevel"/>
    <w:tmpl w:val="7FB020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1E88"/>
    <w:rsid w:val="000F48FE"/>
    <w:rsid w:val="00161E88"/>
    <w:rsid w:val="002742EE"/>
    <w:rsid w:val="00321C73"/>
    <w:rsid w:val="004D2594"/>
    <w:rsid w:val="005715F0"/>
    <w:rsid w:val="006060CD"/>
    <w:rsid w:val="006E1218"/>
    <w:rsid w:val="007472FB"/>
    <w:rsid w:val="008D7AF0"/>
    <w:rsid w:val="009338AD"/>
    <w:rsid w:val="0097771C"/>
    <w:rsid w:val="00A2628B"/>
    <w:rsid w:val="00C642EB"/>
    <w:rsid w:val="00C7775A"/>
    <w:rsid w:val="00CE0B0A"/>
    <w:rsid w:val="00E91769"/>
    <w:rsid w:val="00F45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D23A0069-0FE3-4F9E-A77D-5F7788A8BD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72F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914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63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12" Type="http://schemas.openxmlformats.org/officeDocument/2006/relationships/package" Target="embeddings/_________Microsoft_Visio3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661489-C043-49FE-89CC-D68123F6ED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</TotalTime>
  <Pages>6</Pages>
  <Words>441</Words>
  <Characters>251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Z</dc:creator>
  <cp:keywords/>
  <dc:description/>
  <cp:lastModifiedBy>FMZ</cp:lastModifiedBy>
  <cp:revision>14</cp:revision>
  <dcterms:created xsi:type="dcterms:W3CDTF">2017-09-25T09:36:00Z</dcterms:created>
  <dcterms:modified xsi:type="dcterms:W3CDTF">2017-09-26T06:57:00Z</dcterms:modified>
</cp:coreProperties>
</file>